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2C63" w:rsidRPr="008E6637" w:rsidRDefault="00922C63" w:rsidP="008E6637">
      <w:pPr>
        <w:pStyle w:val="Heading3"/>
        <w:spacing w:before="0" w:line="240" w:lineRule="auto"/>
        <w:rPr>
          <w:rFonts w:ascii="Times New Roman" w:hAnsi="Times New Roman" w:cs="Times New Roman"/>
          <w:b/>
          <w:color w:val="000000" w:themeColor="text1"/>
        </w:rPr>
      </w:pPr>
      <w:r w:rsidRPr="008E6637">
        <w:rPr>
          <w:rFonts w:ascii="Times New Roman" w:hAnsi="Times New Roman" w:cs="Times New Roman"/>
          <w:b/>
          <w:color w:val="000000" w:themeColor="text1"/>
        </w:rPr>
        <w:t>Telephone/Voice Mail System Requirements</w:t>
      </w:r>
    </w:p>
    <w:p w:rsidR="00922C63" w:rsidRPr="008E6637" w:rsidRDefault="00922C63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E6637" w:rsidRDefault="008E6637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22C63" w:rsidRPr="008E6637" w:rsidRDefault="00985C85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his document</w:t>
      </w:r>
      <w:r w:rsid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resents the requirements for a telephone system.  An overview of the system’s functions is shown on page 2. </w:t>
      </w:r>
      <w:r w:rsidR="00F96CC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E6637">
        <w:rPr>
          <w:rFonts w:ascii="Times New Roman" w:hAnsi="Times New Roman" w:cs="Times New Roman"/>
          <w:color w:val="000000" w:themeColor="text1"/>
          <w:sz w:val="24"/>
          <w:szCs w:val="24"/>
        </w:rPr>
        <w:t>The Use Cases on pages 3 – 6 provide more detail regarding the system’s features.</w:t>
      </w:r>
    </w:p>
    <w:p w:rsidR="00922C63" w:rsidRPr="008E6637" w:rsidRDefault="00922C63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96CCD" w:rsidRDefault="00F96CCD" w:rsidP="00F96CC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he system is a low-cost no-frills one that provides most features that users expect.  Additional features such as multiple voice mailboxes per user, support for multiple languages, a name directory, message forwarding, and phones with LCD screens can be added later at nominal additional cost.  Despite the simplicity of the system, it does include r</w:t>
      </w:r>
      <w:r w:rsidRPr="000C7FAB">
        <w:rPr>
          <w:rFonts w:ascii="Times New Roman" w:eastAsia="Times New Roman" w:hAnsi="Times New Roman" w:cs="Times New Roman"/>
          <w:sz w:val="24"/>
          <w:szCs w:val="24"/>
        </w:rPr>
        <w:t>emote access to mailboxes</w:t>
      </w:r>
      <w:r>
        <w:rPr>
          <w:rFonts w:ascii="Times New Roman" w:eastAsia="Times New Roman" w:hAnsi="Times New Roman" w:cs="Times New Roman"/>
          <w:sz w:val="24"/>
          <w:szCs w:val="24"/>
        </w:rPr>
        <w:t>, c</w:t>
      </w:r>
      <w:r w:rsidRPr="000C7FAB">
        <w:rPr>
          <w:rFonts w:ascii="Times New Roman" w:eastAsia="Times New Roman" w:hAnsi="Times New Roman" w:cs="Times New Roman"/>
          <w:sz w:val="24"/>
          <w:szCs w:val="24"/>
        </w:rPr>
        <w:t>all forwarding</w:t>
      </w:r>
      <w:r>
        <w:rPr>
          <w:rFonts w:ascii="Times New Roman" w:eastAsia="Times New Roman" w:hAnsi="Times New Roman" w:cs="Times New Roman"/>
          <w:sz w:val="24"/>
          <w:szCs w:val="24"/>
        </w:rPr>
        <w:t>, and w</w:t>
      </w:r>
      <w:r w:rsidRPr="000C7FAB">
        <w:rPr>
          <w:rFonts w:ascii="Times New Roman" w:eastAsia="Times New Roman" w:hAnsi="Times New Roman" w:cs="Times New Roman"/>
          <w:sz w:val="24"/>
          <w:szCs w:val="24"/>
        </w:rPr>
        <w:t>eb-based access for administrators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 The administration software runs on a networked PC.  </w:t>
      </w:r>
      <w:r w:rsidRPr="00425D48">
        <w:rPr>
          <w:rFonts w:ascii="Times New Roman" w:eastAsia="Times New Roman" w:hAnsi="Times New Roman" w:cs="Times New Roman"/>
          <w:sz w:val="24"/>
          <w:szCs w:val="24"/>
        </w:rPr>
        <w:t xml:space="preserve">The system </w:t>
      </w:r>
      <w:r>
        <w:rPr>
          <w:rFonts w:ascii="Times New Roman" w:eastAsia="Times New Roman" w:hAnsi="Times New Roman" w:cs="Times New Roman"/>
          <w:sz w:val="24"/>
          <w:szCs w:val="24"/>
        </w:rPr>
        <w:t>includes uninterruptible</w:t>
      </w:r>
      <w:r w:rsidR="00623520">
        <w:rPr>
          <w:rFonts w:ascii="Times New Roman" w:eastAsia="Times New Roman" w:hAnsi="Times New Roman" w:cs="Times New Roman"/>
          <w:sz w:val="24"/>
          <w:szCs w:val="24"/>
        </w:rPr>
        <w:t xml:space="preserve"> power supplies and redundant disk drives so that short-term power failures do not affect the system and archived messages will still be available in the event of a computer or disk failure.</w:t>
      </w:r>
      <w:r w:rsidRPr="00425D4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bookmarkStart w:id="0" w:name="_GoBack"/>
      <w:bookmarkEnd w:id="0"/>
    </w:p>
    <w:p w:rsidR="00623520" w:rsidRDefault="00623520" w:rsidP="00F96CC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623520" w:rsidRPr="00623520" w:rsidRDefault="00623520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623520" w:rsidRPr="00623520" w:rsidSect="005B6734">
          <w:headerReference w:type="default" r:id="rId8"/>
          <w:footerReference w:type="default" r:id="rId9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In addition to the normal 12-button telephone keypad, each phone has only six additional buttons: 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peaker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old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lash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ute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inger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r w:rsidRPr="00623520">
        <w:rPr>
          <w:rFonts w:ascii="Times New Roman" w:hAnsi="Times New Roman" w:cs="Times New Roman"/>
          <w:color w:val="000000" w:themeColor="text1"/>
          <w:sz w:val="24"/>
          <w:szCs w:val="24"/>
        </w:rPr>
        <w:t>and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dial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.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These buttons are easy to understand, and the phones are simple and inexpensive so that even a large firm can procure the system at a very reasonable cost.</w:t>
      </w:r>
    </w:p>
    <w:p w:rsidR="005B6734" w:rsidRPr="008E6637" w:rsidRDefault="005B6734" w:rsidP="008E6637">
      <w:pPr>
        <w:pStyle w:val="Heading3"/>
        <w:spacing w:before="0" w:line="24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8E6637">
        <w:rPr>
          <w:rFonts w:ascii="Times New Roman" w:hAnsi="Times New Roman" w:cs="Times New Roman"/>
          <w:color w:val="000000" w:themeColor="text1"/>
        </w:rPr>
        <w:object w:dxaOrig="13966" w:dyaOrig="11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8.65pt;height:467.2pt" o:ole="">
            <v:imagedata r:id="rId10" o:title=""/>
          </v:shape>
          <o:OLEObject Type="Embed" ProgID="Visio.Drawing.15" ShapeID="_x0000_i1025" DrawAspect="Content" ObjectID="_1554821302" r:id="rId11"/>
        </w:object>
      </w:r>
    </w:p>
    <w:p w:rsidR="005B6734" w:rsidRPr="008E6637" w:rsidRDefault="005B6734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5B6734" w:rsidRPr="008E6637" w:rsidSect="005B6734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:rsidR="00D35C23" w:rsidRPr="008E6637" w:rsidRDefault="00D35C23" w:rsidP="008E6637">
      <w:pPr>
        <w:pStyle w:val="Heading3"/>
        <w:spacing w:before="0" w:line="240" w:lineRule="auto"/>
        <w:rPr>
          <w:rFonts w:ascii="Times New Roman" w:hAnsi="Times New Roman" w:cs="Times New Roman"/>
          <w:color w:val="000000" w:themeColor="text1"/>
          <w:u w:val="single"/>
        </w:rPr>
      </w:pPr>
      <w:r w:rsidRPr="008E6637">
        <w:rPr>
          <w:rFonts w:ascii="Times New Roman" w:hAnsi="Times New Roman" w:cs="Times New Roman"/>
          <w:color w:val="000000" w:themeColor="text1"/>
          <w:u w:val="single"/>
        </w:rPr>
        <w:lastRenderedPageBreak/>
        <w:t>Use Cases</w:t>
      </w:r>
    </w:p>
    <w:p w:rsidR="00D35C23" w:rsidRPr="008E6637" w:rsidRDefault="00D35C23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75D13" w:rsidRPr="008E6637" w:rsidRDefault="0043109B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Place an Inside Call</w:t>
      </w:r>
    </w:p>
    <w:p w:rsidR="0043109B" w:rsidRPr="008E6637" w:rsidRDefault="0043109B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ft the handset or press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peaker</w:t>
      </w:r>
    </w:p>
    <w:p w:rsidR="00017093" w:rsidRPr="008E6637" w:rsidRDefault="0043109B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the 4-digit extension</w:t>
      </w:r>
    </w:p>
    <w:p w:rsidR="00B3436A" w:rsidRPr="008E6637" w:rsidRDefault="00B3436A" w:rsidP="008E6637">
      <w:pPr>
        <w:pStyle w:val="ListParagraph"/>
        <w:numPr>
          <w:ilvl w:val="1"/>
          <w:numId w:val="5"/>
        </w:numPr>
        <w:spacing w:after="0" w:line="240" w:lineRule="auto"/>
        <w:ind w:left="810" w:hanging="45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f no one at the extension answers after four rings, the caller is connected to the voice mailbox for the entered extension</w:t>
      </w:r>
    </w:p>
    <w:p w:rsidR="00B3436A" w:rsidRPr="008E6637" w:rsidRDefault="00B3436A" w:rsidP="008E6637">
      <w:pPr>
        <w:pStyle w:val="ListParagraph"/>
        <w:numPr>
          <w:ilvl w:val="1"/>
          <w:numId w:val="5"/>
        </w:numPr>
        <w:spacing w:after="0" w:line="240" w:lineRule="auto"/>
        <w:ind w:left="810" w:hanging="45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he caller hears the mailbox greeting</w:t>
      </w:r>
    </w:p>
    <w:p w:rsidR="00B3436A" w:rsidRPr="008E6637" w:rsidRDefault="00B3436A" w:rsidP="008E6637">
      <w:pPr>
        <w:pStyle w:val="ListParagraph"/>
        <w:numPr>
          <w:ilvl w:val="1"/>
          <w:numId w:val="5"/>
        </w:numPr>
        <w:spacing w:after="0" w:line="240" w:lineRule="auto"/>
        <w:ind w:left="810" w:hanging="45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e caller is presented with the option to leave a message </w:t>
      </w:r>
    </w:p>
    <w:p w:rsidR="00B3436A" w:rsidRPr="008E6637" w:rsidRDefault="00B3436A" w:rsidP="008E6637">
      <w:pPr>
        <w:pStyle w:val="ListParagraph"/>
        <w:numPr>
          <w:ilvl w:val="1"/>
          <w:numId w:val="5"/>
        </w:numPr>
        <w:spacing w:after="0" w:line="240" w:lineRule="auto"/>
        <w:ind w:left="810" w:hanging="45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aller leaves a message and then hangs up or hangs up without leaving a message</w:t>
      </w:r>
    </w:p>
    <w:p w:rsidR="00017093" w:rsidRPr="008E6637" w:rsidRDefault="00017093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17093" w:rsidRPr="008E6637" w:rsidRDefault="0043109B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Place an Outside Call</w:t>
      </w:r>
    </w:p>
    <w:p w:rsidR="00017093" w:rsidRPr="008E6637" w:rsidRDefault="0043109B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ft the handset or press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peaker</w:t>
      </w:r>
    </w:p>
    <w:p w:rsidR="00843FA4" w:rsidRPr="008E6637" w:rsidRDefault="0043109B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ial 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9 and then the phone number </w:t>
      </w:r>
    </w:p>
    <w:p w:rsidR="00B75D13" w:rsidRPr="008E6637" w:rsidRDefault="00843FA4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</w:t>
      </w:r>
      <w:r w:rsidR="0043109B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f calling outside the local area, then it is necessary to also dial a 1 before the 10-digit phone number</w:t>
      </w:r>
    </w:p>
    <w:p w:rsidR="00017093" w:rsidRPr="008E6637" w:rsidRDefault="00017093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43109B" w:rsidRPr="008E6637" w:rsidRDefault="0043109B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nswer a Call</w:t>
      </w:r>
    </w:p>
    <w:p w:rsidR="0043109B" w:rsidRPr="008E6637" w:rsidRDefault="0043109B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ft the handset or press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peaker</w:t>
      </w:r>
    </w:p>
    <w:p w:rsidR="0043109B" w:rsidRPr="008E6637" w:rsidRDefault="0043109B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43109B" w:rsidRPr="008E6637" w:rsidRDefault="0043109B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Place a Call on Hold</w:t>
      </w:r>
    </w:p>
    <w:p w:rsidR="00843FA4" w:rsidRPr="008E6637" w:rsidRDefault="0043109B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old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43109B" w:rsidRPr="008E6637" w:rsidRDefault="00843FA4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</w:t>
      </w:r>
      <w:r w:rsidR="0043109B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o retur</w:t>
      </w:r>
      <w:r w:rsidR="0001709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n</w:t>
      </w:r>
      <w:r w:rsidR="0043109B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 the call that was placed on hold, press the </w:t>
      </w:r>
      <w:r w:rsidR="0043109B"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old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 again</w:t>
      </w:r>
    </w:p>
    <w:p w:rsidR="0043109B" w:rsidRPr="008E6637" w:rsidRDefault="0043109B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43109B" w:rsidRPr="008E6637" w:rsidRDefault="0043109B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ransfer a Call</w:t>
      </w:r>
    </w:p>
    <w:p w:rsidR="0043109B" w:rsidRPr="008E6637" w:rsidRDefault="0043109B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Flash (momentarily depress the handset switch) or press the </w:t>
      </w:r>
      <w:r w:rsidR="00BA43D9"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lash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43109B" w:rsidRPr="008E6637" w:rsidRDefault="0043109B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the 4-digit extension to which you wish to transfer the call</w:t>
      </w:r>
    </w:p>
    <w:p w:rsidR="00017093" w:rsidRPr="008E6637" w:rsidRDefault="0043109B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nnounce the call to the recipient and hang up, or simply hang up if you do not wish to announce the call</w:t>
      </w:r>
    </w:p>
    <w:p w:rsidR="0043109B" w:rsidRPr="008E6637" w:rsidRDefault="0043109B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he caller will then be connected to</w:t>
      </w:r>
      <w:r w:rsidR="00FD10DF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 recipient, or if the recipient does not answer, the call will be transferred to the recipient’s voicemail</w:t>
      </w:r>
    </w:p>
    <w:p w:rsidR="00FD10DF" w:rsidRPr="008E6637" w:rsidRDefault="00FD10DF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D10DF" w:rsidRPr="008E6637" w:rsidRDefault="00FD10DF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Mute</w:t>
      </w:r>
    </w:p>
    <w:p w:rsidR="00FD10DF" w:rsidRPr="008E6637" w:rsidRDefault="00FD10DF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ute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FD10DF" w:rsidRPr="008E6637" w:rsidRDefault="00FD10DF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D10DF" w:rsidRPr="008E6637" w:rsidRDefault="00FD10DF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Paging</w:t>
      </w:r>
    </w:p>
    <w:p w:rsidR="00FD10DF" w:rsidRPr="008E6637" w:rsidRDefault="00FD10DF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ift the handset</w:t>
      </w:r>
    </w:p>
    <w:p w:rsidR="00FD10DF" w:rsidRPr="008E6637" w:rsidRDefault="00FD10DF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7777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memory aid:  P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 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Paging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; 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7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is the 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P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)</w:t>
      </w:r>
    </w:p>
    <w:p w:rsidR="00FD10DF" w:rsidRPr="008E6637" w:rsidRDefault="00FD10DF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peak into the handset</w:t>
      </w:r>
    </w:p>
    <w:p w:rsidR="00FD10DF" w:rsidRPr="008E6637" w:rsidRDefault="00FD10DF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Hang up</w:t>
      </w:r>
    </w:p>
    <w:p w:rsidR="0019176A" w:rsidRPr="008E6637" w:rsidRDefault="0019176A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19176A" w:rsidRPr="008E6637" w:rsidRDefault="0019176A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onference Calling</w:t>
      </w:r>
    </w:p>
    <w:p w:rsidR="009C4450" w:rsidRPr="008E6637" w:rsidRDefault="009C4450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Make a call to one of the parties</w:t>
      </w:r>
    </w:p>
    <w:p w:rsidR="00BA43D9" w:rsidRPr="008E6637" w:rsidRDefault="00BA43D9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Flash (momentarily depress the handset switch) or press the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lash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017093" w:rsidRPr="008E6637" w:rsidRDefault="00BA43D9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ial the 4-digit extension 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or outside phone number, including the 9 prefix, then </w:t>
      </w:r>
      <w:r w:rsidR="0001709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nnounce the call if desired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BA43D9" w:rsidRPr="008E6637" w:rsidRDefault="00017093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F</w:t>
      </w:r>
      <w:r w:rsidR="00BA43D9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ash again</w:t>
      </w:r>
    </w:p>
    <w:p w:rsidR="009C4450" w:rsidRPr="008E6637" w:rsidRDefault="009C4450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he party will be added to the call</w:t>
      </w:r>
    </w:p>
    <w:p w:rsidR="009C4450" w:rsidRPr="008E6637" w:rsidRDefault="009C4450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Repeat 8.2 – 8.4 to add more parties to the call</w:t>
      </w:r>
    </w:p>
    <w:p w:rsidR="00BA43D9" w:rsidRPr="008E6637" w:rsidRDefault="00BA43D9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A43D9" w:rsidRPr="008E6637" w:rsidRDefault="00BA43D9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o Not Disturb</w:t>
      </w:r>
    </w:p>
    <w:p w:rsidR="00BA43D9" w:rsidRPr="008E6637" w:rsidRDefault="00BA43D9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inger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BA43D9" w:rsidRPr="008E6637" w:rsidRDefault="00BA43D9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When you are ready to receive calls again, press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inger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gain</w:t>
      </w:r>
    </w:p>
    <w:p w:rsidR="00BA43D9" w:rsidRPr="008E6637" w:rsidRDefault="009C4450" w:rsidP="008E6637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</w:t>
      </w:r>
      <w:r w:rsidR="00BA43D9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fter 4 hours, the ringer will automatically turn on again</w:t>
      </w:r>
    </w:p>
    <w:p w:rsidR="00BA43D9" w:rsidRPr="008E6637" w:rsidRDefault="00BA43D9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A43D9" w:rsidRPr="008E6637" w:rsidRDefault="00BA43D9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all Forwarding</w:t>
      </w:r>
    </w:p>
    <w:p w:rsidR="00BA43D9" w:rsidRPr="008E6637" w:rsidRDefault="00BA43D9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ift the handset</w:t>
      </w:r>
    </w:p>
    <w:p w:rsidR="00BA43D9" w:rsidRPr="008E6637" w:rsidRDefault="00BA43D9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3333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memory aid:  F for Forwarding; 3 is the F button)</w:t>
      </w:r>
    </w:p>
    <w:p w:rsidR="00BA43D9" w:rsidRPr="008E6637" w:rsidRDefault="00BA43D9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fter the confirmation tone, enter the number to which you wish to forward your calls</w:t>
      </w:r>
    </w:p>
    <w:p w:rsidR="00BA43D9" w:rsidRPr="008E6637" w:rsidRDefault="00BA43D9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o turn off call forwarding, dial 3333 and hang up</w:t>
      </w:r>
    </w:p>
    <w:p w:rsidR="00BA43D9" w:rsidRPr="008E6637" w:rsidRDefault="00BA43D9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B3933" w:rsidRPr="008E6637" w:rsidRDefault="008B3933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all Waiting</w:t>
      </w:r>
    </w:p>
    <w:p w:rsidR="008B3933" w:rsidRPr="008E6637" w:rsidRDefault="008B3933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f you are on a call and there is a second call, you will hear an abbreviated ring tone</w:t>
      </w:r>
    </w:p>
    <w:p w:rsidR="008B3933" w:rsidRPr="008E6637" w:rsidRDefault="008B3933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When you hear this tone, f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sh (momentarily depress the handset switch) or 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lash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 answer the second call.  The first caller will be placed on hold.</w:t>
      </w:r>
    </w:p>
    <w:p w:rsidR="008B3933" w:rsidRPr="008E6637" w:rsidRDefault="008B3933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o return to the first call, flash again</w:t>
      </w:r>
    </w:p>
    <w:p w:rsidR="008B3933" w:rsidRPr="008E6637" w:rsidRDefault="008B3933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B3933" w:rsidRPr="008E6637" w:rsidRDefault="008B3933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ast Number Redial</w:t>
      </w:r>
    </w:p>
    <w:p w:rsidR="0019176A" w:rsidRPr="008E6637" w:rsidRDefault="008B3933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dial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8B3933" w:rsidRPr="008E6637" w:rsidRDefault="008B3933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B3933" w:rsidRPr="008E6637" w:rsidRDefault="008B3933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Emergency (911) Calls</w:t>
      </w:r>
    </w:p>
    <w:p w:rsidR="008B3933" w:rsidRPr="008E6637" w:rsidRDefault="008B3933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ft the handset or press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peaker</w:t>
      </w:r>
    </w:p>
    <w:p w:rsidR="008B3933" w:rsidRPr="008E6637" w:rsidRDefault="008B3933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911</w:t>
      </w:r>
    </w:p>
    <w:p w:rsidR="00073950" w:rsidRPr="008E6637" w:rsidRDefault="00073950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73950" w:rsidRPr="008E6637" w:rsidRDefault="00073950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Voice Mail Setup</w:t>
      </w:r>
    </w:p>
    <w:p w:rsidR="00073950" w:rsidRPr="008E6637" w:rsidRDefault="00073950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Voice mail automatically answers your phone if you don’t answer it and gives the caller the option to leave a message for you</w:t>
      </w:r>
    </w:p>
    <w:p w:rsidR="00BD1E34" w:rsidRPr="008E6637" w:rsidRDefault="00073950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o setup your voice mail greeting</w:t>
      </w:r>
      <w:r w:rsidR="001D2055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, d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al 8888 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(memory aid:  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V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 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Voice mail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; 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8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is the 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V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)</w:t>
      </w:r>
    </w:p>
    <w:p w:rsidR="001248AC" w:rsidRPr="008E6637" w:rsidRDefault="001248AC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Enter your PIN when prompted</w:t>
      </w:r>
    </w:p>
    <w:p w:rsidR="0043109B" w:rsidRPr="008E6637" w:rsidRDefault="00BD1E34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Select option 4 (record Greeting) </w:t>
      </w:r>
    </w:p>
    <w:p w:rsidR="00BD1E34" w:rsidRPr="008E6637" w:rsidRDefault="00BD1E34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When prompted, record your greeting, which should include your name and a statement to the effect that you were unavailable and callers should leave their contact information.</w:t>
      </w:r>
    </w:p>
    <w:p w:rsidR="00BD1E34" w:rsidRPr="008E6637" w:rsidRDefault="00BD1E34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Hang up</w:t>
      </w:r>
    </w:p>
    <w:p w:rsidR="00BD1E34" w:rsidRPr="008E6637" w:rsidRDefault="00BD1E34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D1E34" w:rsidRPr="008E6637" w:rsidRDefault="00BD1E34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Retriev</w:t>
      </w:r>
      <w:r w:rsidR="00D35C2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e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Voice Mail Messages</w:t>
      </w:r>
    </w:p>
    <w:p w:rsidR="00BD1E34" w:rsidRPr="008E6637" w:rsidRDefault="00BD1E34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Voice mail automatically answers your phone if you don’t answer it and gives the caller the option to leave a message for you</w:t>
      </w:r>
    </w:p>
    <w:p w:rsidR="00BD1E34" w:rsidRPr="008E6637" w:rsidRDefault="00BD1E34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o 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retrieve your 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voice mail 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messages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:rsidR="00BD1E34" w:rsidRPr="008E6637" w:rsidRDefault="00BD1E34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8888 (memory aid:  V for Voice mail; 8 is the V button)</w:t>
      </w:r>
    </w:p>
    <w:p w:rsidR="009C0E5D" w:rsidRPr="008E6637" w:rsidRDefault="009C0E5D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Enter your PIN when prompted</w:t>
      </w:r>
    </w:p>
    <w:p w:rsidR="00BD1E34" w:rsidRPr="008E6637" w:rsidRDefault="00BD1E34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Select option 5 (Listen to messages)</w:t>
      </w:r>
    </w:p>
    <w:p w:rsidR="00BD1E34" w:rsidRPr="008E6637" w:rsidRDefault="00BD1E34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fter you hear each message, you will be presented with the option to Save the message (7) or Delete the message (3)</w:t>
      </w:r>
    </w:p>
    <w:p w:rsidR="009C0E5D" w:rsidRPr="008E6637" w:rsidRDefault="001D20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</w:t>
      </w:r>
      <w:r w:rsidR="009C0E5D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o retrieve your voice mail messages from outside the facility, dial the main number, then dial 8888 after the system answers and follow the procedure above</w:t>
      </w:r>
    </w:p>
    <w:p w:rsidR="00BD1E34" w:rsidRPr="008E6637" w:rsidRDefault="00BD1E34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6FC6" w:rsidRPr="008E6637" w:rsidRDefault="009F6FC6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dministrator Activate Mailbox</w:t>
      </w:r>
    </w:p>
    <w:p w:rsidR="00B3436A" w:rsidRPr="008E6637" w:rsidRDefault="00B3436A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og in to local administration application on desktop computer</w:t>
      </w:r>
    </w:p>
    <w:p w:rsidR="00B3436A" w:rsidRPr="008E6637" w:rsidRDefault="00B3436A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 4-digit extension from list</w:t>
      </w:r>
    </w:p>
    <w:p w:rsidR="00B3436A" w:rsidRPr="008E6637" w:rsidRDefault="00B3436A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</w:t>
      </w:r>
      <w:r w:rsidR="009A6012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ail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checkbox</w:t>
      </w:r>
    </w:p>
    <w:p w:rsidR="009F6FC6" w:rsidRPr="008E6637" w:rsidRDefault="009F6FC6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6FC6" w:rsidRPr="008E6637" w:rsidRDefault="009F6FC6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dministrator Deactivate Mailbox</w:t>
      </w:r>
    </w:p>
    <w:p w:rsidR="00B3436A" w:rsidRPr="008E6637" w:rsidRDefault="00B3436A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og in to local administration application on desktop computer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 4-digit extension from list</w:t>
      </w:r>
    </w:p>
    <w:p w:rsidR="00B3436A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Uncheck</w:t>
      </w:r>
      <w:r w:rsidR="009A6012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ail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checkbox</w:t>
      </w:r>
    </w:p>
    <w:p w:rsidR="009F6FC6" w:rsidRPr="008E6637" w:rsidRDefault="009F6FC6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6FC6" w:rsidRPr="008E6637" w:rsidRDefault="009F6FC6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dministrator Erase Message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og in to local administration application on desktop computer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 4-digit extension from list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lick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heck Messages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 list of messages will be presented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ssages can be played by selecting the message, then clicking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lay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o delete a message, select the message, then click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Delete</w:t>
      </w:r>
    </w:p>
    <w:p w:rsidR="009F6FC6" w:rsidRPr="008E6637" w:rsidRDefault="009F6FC6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6FC6" w:rsidRPr="008E6637" w:rsidRDefault="009F6FC6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dministrator Play Message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og in to local administration application on desktop computer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 4-digit extension from list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lick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heck Messages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 list of messages will be presented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ssages can be played by selecting the message, then clicking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lay</w:t>
      </w:r>
    </w:p>
    <w:p w:rsidR="009F6FC6" w:rsidRPr="008E6637" w:rsidRDefault="009F6FC6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6FC6" w:rsidRPr="008E6637" w:rsidRDefault="009F6FC6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dministrator Copy Message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og in to local administration application on desktop computer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 4-digit extension from list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lick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heck Messages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 list of messages will be presented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ssages can be played by selecting the message, then clicking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lay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o 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opy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 message, select the message, then click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opy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o paste the message into another mailbox, select a 4-digit extension f</w:t>
      </w:r>
      <w:r w:rsidR="009A6012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rom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 list 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lick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heck Messages</w:t>
      </w:r>
    </w:p>
    <w:p w:rsidR="00804C55" w:rsidRPr="008E6637" w:rsidRDefault="00804C55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lick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te</w:t>
      </w:r>
    </w:p>
    <w:p w:rsidR="00090BF9" w:rsidRPr="008E6637" w:rsidRDefault="00090BF9" w:rsidP="008E6637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90BF9" w:rsidRPr="008E6637" w:rsidRDefault="00090BF9" w:rsidP="008E6637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Outside Caller</w:t>
      </w:r>
    </w:p>
    <w:p w:rsidR="00090BF9" w:rsidRPr="008E6637" w:rsidRDefault="00090BF9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aller hears company greeting telling the caller that he/she can dial 0 for operator or dial an extension number if known</w:t>
      </w:r>
    </w:p>
    <w:p w:rsidR="00090BF9" w:rsidRPr="008E6637" w:rsidRDefault="00090BF9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f caller dials 0, the call is connected to the operator</w:t>
      </w:r>
    </w:p>
    <w:p w:rsidR="00090BF9" w:rsidRPr="008E6637" w:rsidRDefault="00090BF9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If the caller dials an extension, the call is connected to the entered extension </w:t>
      </w:r>
    </w:p>
    <w:p w:rsidR="00090BF9" w:rsidRPr="008E6637" w:rsidRDefault="00090BF9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f no one at the extension answers</w:t>
      </w:r>
      <w:r w:rsidR="00B75D1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fter four rings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, the caller is connected to the voice mail box for the entered extension</w:t>
      </w:r>
    </w:p>
    <w:p w:rsidR="00B75D13" w:rsidRPr="008E6637" w:rsidRDefault="00B75D13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he caller hears the mailbox greeting</w:t>
      </w:r>
    </w:p>
    <w:p w:rsidR="00090BF9" w:rsidRPr="008E6637" w:rsidRDefault="00090BF9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e caller </w:t>
      </w:r>
      <w:r w:rsidR="00B75D1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s presented with the 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option</w:t>
      </w:r>
      <w:r w:rsidR="00B75D1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leave a message </w:t>
      </w:r>
    </w:p>
    <w:p w:rsidR="00090BF9" w:rsidRPr="008E6637" w:rsidRDefault="00090BF9" w:rsidP="008E6637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aller </w:t>
      </w:r>
      <w:r w:rsidR="00B75D1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eaves a message and then hangs up or 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hangs up</w:t>
      </w:r>
      <w:r w:rsidR="00B75D1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ithout leaving a message</w:t>
      </w:r>
    </w:p>
    <w:sectPr w:rsidR="00090BF9" w:rsidRPr="008E6637" w:rsidSect="005B673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75D0" w:rsidRDefault="009775D0" w:rsidP="005B6734">
      <w:pPr>
        <w:spacing w:after="0" w:line="240" w:lineRule="auto"/>
      </w:pPr>
      <w:r>
        <w:separator/>
      </w:r>
    </w:p>
  </w:endnote>
  <w:endnote w:type="continuationSeparator" w:id="0">
    <w:p w:rsidR="009775D0" w:rsidRDefault="009775D0" w:rsidP="005B67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0584929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000000" w:themeColor="text1"/>
        <w:sz w:val="24"/>
        <w:szCs w:val="24"/>
      </w:rPr>
    </w:sdtEndPr>
    <w:sdtContent>
      <w:p w:rsidR="005B6734" w:rsidRPr="00922C63" w:rsidRDefault="005B6734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4"/>
            <w:szCs w:val="24"/>
          </w:rPr>
        </w:pPr>
        <w:r w:rsidRPr="00922C63">
          <w:rPr>
            <w:rFonts w:ascii="Times New Roman" w:hAnsi="Times New Roman" w:cs="Times New Roman"/>
            <w:color w:val="000000" w:themeColor="text1"/>
            <w:sz w:val="24"/>
            <w:szCs w:val="24"/>
          </w:rPr>
          <w:fldChar w:fldCharType="begin"/>
        </w:r>
        <w:r w:rsidRPr="00922C63">
          <w:rPr>
            <w:rFonts w:ascii="Times New Roman" w:hAnsi="Times New Roman" w:cs="Times New Roman"/>
            <w:color w:val="000000" w:themeColor="text1"/>
            <w:sz w:val="24"/>
            <w:szCs w:val="24"/>
          </w:rPr>
          <w:instrText xml:space="preserve"> PAGE   \* MERGEFORMAT </w:instrText>
        </w:r>
        <w:r w:rsidRPr="00922C63">
          <w:rPr>
            <w:rFonts w:ascii="Times New Roman" w:hAnsi="Times New Roman" w:cs="Times New Roman"/>
            <w:color w:val="000000" w:themeColor="text1"/>
            <w:sz w:val="24"/>
            <w:szCs w:val="24"/>
          </w:rPr>
          <w:fldChar w:fldCharType="separate"/>
        </w:r>
        <w:r w:rsidR="00623520">
          <w:rPr>
            <w:rFonts w:ascii="Times New Roman" w:hAnsi="Times New Roman" w:cs="Times New Roman"/>
            <w:noProof/>
            <w:color w:val="000000" w:themeColor="text1"/>
            <w:sz w:val="24"/>
            <w:szCs w:val="24"/>
          </w:rPr>
          <w:t>4</w:t>
        </w:r>
        <w:r w:rsidRPr="00922C63">
          <w:rPr>
            <w:rFonts w:ascii="Times New Roman" w:hAnsi="Times New Roman" w:cs="Times New Roman"/>
            <w:noProof/>
            <w:color w:val="000000" w:themeColor="text1"/>
            <w:sz w:val="24"/>
            <w:szCs w:val="24"/>
          </w:rPr>
          <w:fldChar w:fldCharType="end"/>
        </w:r>
      </w:p>
    </w:sdtContent>
  </w:sdt>
  <w:p w:rsidR="005B6734" w:rsidRDefault="005B673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75D0" w:rsidRDefault="009775D0" w:rsidP="005B6734">
      <w:pPr>
        <w:spacing w:after="0" w:line="240" w:lineRule="auto"/>
      </w:pPr>
      <w:r>
        <w:separator/>
      </w:r>
    </w:p>
  </w:footnote>
  <w:footnote w:type="continuationSeparator" w:id="0">
    <w:p w:rsidR="009775D0" w:rsidRDefault="009775D0" w:rsidP="005B67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6734" w:rsidRPr="00922C63" w:rsidRDefault="005B6734">
    <w:pPr>
      <w:pStyle w:val="Header"/>
      <w:rPr>
        <w:rFonts w:ascii="Times New Roman" w:hAnsi="Times New Roman" w:cs="Times New Roman"/>
        <w:color w:val="000000" w:themeColor="text1"/>
        <w:sz w:val="24"/>
        <w:szCs w:val="24"/>
      </w:rPr>
    </w:pPr>
    <w:r w:rsidRPr="00922C63">
      <w:rPr>
        <w:rFonts w:ascii="Times New Roman" w:hAnsi="Times New Roman" w:cs="Times New Roman"/>
        <w:color w:val="000000" w:themeColor="text1"/>
        <w:sz w:val="24"/>
        <w:szCs w:val="24"/>
      </w:rPr>
      <w:t>Project 7 – Douglas Linkhart, Brandon Quijano, Douglas Shirilla, Jessica Stepp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60DEF"/>
    <w:multiLevelType w:val="multilevel"/>
    <w:tmpl w:val="8200A35E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AA81C4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3677219F"/>
    <w:multiLevelType w:val="multilevel"/>
    <w:tmpl w:val="3D4607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>
    <w:nsid w:val="72DE76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74181B98"/>
    <w:multiLevelType w:val="multilevel"/>
    <w:tmpl w:val="8BD4B1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143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743"/>
    <w:rsid w:val="00017093"/>
    <w:rsid w:val="00073950"/>
    <w:rsid w:val="00090BF9"/>
    <w:rsid w:val="001248AC"/>
    <w:rsid w:val="00190B65"/>
    <w:rsid w:val="0019176A"/>
    <w:rsid w:val="001B0C93"/>
    <w:rsid w:val="001D2055"/>
    <w:rsid w:val="003A2C81"/>
    <w:rsid w:val="0043109B"/>
    <w:rsid w:val="00490743"/>
    <w:rsid w:val="005B6734"/>
    <w:rsid w:val="00623520"/>
    <w:rsid w:val="00804C55"/>
    <w:rsid w:val="00843FA4"/>
    <w:rsid w:val="008B3933"/>
    <w:rsid w:val="008E6637"/>
    <w:rsid w:val="00922C63"/>
    <w:rsid w:val="009775D0"/>
    <w:rsid w:val="00985C85"/>
    <w:rsid w:val="009A45E4"/>
    <w:rsid w:val="009A6012"/>
    <w:rsid w:val="009C0E5D"/>
    <w:rsid w:val="009C4450"/>
    <w:rsid w:val="009F5111"/>
    <w:rsid w:val="009F6FC6"/>
    <w:rsid w:val="00A3430D"/>
    <w:rsid w:val="00B3436A"/>
    <w:rsid w:val="00B75D13"/>
    <w:rsid w:val="00BA43D9"/>
    <w:rsid w:val="00BD1E34"/>
    <w:rsid w:val="00BE179F"/>
    <w:rsid w:val="00D35C23"/>
    <w:rsid w:val="00F96CCD"/>
    <w:rsid w:val="00FD1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0743"/>
    <w:pPr>
      <w:spacing w:after="160" w:line="259" w:lineRule="auto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074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49074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B75D1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B67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B673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B67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6734"/>
  </w:style>
  <w:style w:type="paragraph" w:styleId="Footer">
    <w:name w:val="footer"/>
    <w:basedOn w:val="Normal"/>
    <w:link w:val="FooterChar"/>
    <w:uiPriority w:val="99"/>
    <w:unhideWhenUsed/>
    <w:rsid w:val="005B67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673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0743"/>
    <w:pPr>
      <w:spacing w:after="160" w:line="259" w:lineRule="auto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074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49074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B75D1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B67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B673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B67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6734"/>
  </w:style>
  <w:style w:type="paragraph" w:styleId="Footer">
    <w:name w:val="footer"/>
    <w:basedOn w:val="Normal"/>
    <w:link w:val="FooterChar"/>
    <w:uiPriority w:val="99"/>
    <w:unhideWhenUsed/>
    <w:rsid w:val="005B67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67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6</Pages>
  <Words>1007</Words>
  <Characters>5741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Linkhart</dc:creator>
  <cp:lastModifiedBy>DLinkhart</cp:lastModifiedBy>
  <cp:revision>26</cp:revision>
  <cp:lastPrinted>2017-04-27T20:43:00Z</cp:lastPrinted>
  <dcterms:created xsi:type="dcterms:W3CDTF">2017-04-27T16:11:00Z</dcterms:created>
  <dcterms:modified xsi:type="dcterms:W3CDTF">2017-04-27T22:02:00Z</dcterms:modified>
</cp:coreProperties>
</file>